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9629BB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F11617">
        <w:t>サウンド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9629BB">
        <w:fldChar w:fldCharType="begin"/>
      </w:r>
      <w:r w:rsidR="009629BB">
        <w:instrText xml:space="preserve"> SUBJECT   \* MERGEFORMAT </w:instrText>
      </w:r>
      <w:r w:rsidR="009629BB">
        <w:fldChar w:fldCharType="separate"/>
      </w:r>
      <w:r w:rsidR="00F11617">
        <w:t>効率的で安全なサラウンド活用とリソース管理</w:t>
      </w:r>
      <w:r w:rsidR="009629BB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F11617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866A9E2" w14:textId="77777777" w:rsidR="00F11617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0422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概略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2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1590475B" w14:textId="77777777" w:rsidR="00F11617" w:rsidRDefault="009629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3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目的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3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5B0E2907" w14:textId="77777777" w:rsidR="00F11617" w:rsidRDefault="009629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4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要件定義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4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4948C982" w14:textId="77777777" w:rsidR="00F11617" w:rsidRDefault="009629B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425" w:history="1">
        <w:r w:rsidR="00F11617" w:rsidRPr="004F6DDC">
          <w:rPr>
            <w:rStyle w:val="afff3"/>
            <w:rFonts w:ascii="メイリオ" w:eastAsia="メイリオ" w:hAnsi="メイリオ" w:hint="eastAsia"/>
          </w:rPr>
          <w:t>▼</w:t>
        </w:r>
        <w:r w:rsidR="00F11617">
          <w:rPr>
            <w:rFonts w:asciiTheme="minorHAnsi" w:eastAsiaTheme="minorEastAsia" w:hAnsiTheme="minorHAnsi" w:cstheme="minorBidi"/>
            <w:b w:val="0"/>
          </w:rPr>
          <w:tab/>
        </w:r>
        <w:r w:rsidR="00F11617" w:rsidRPr="004F6DDC">
          <w:rPr>
            <w:rStyle w:val="afff3"/>
            <w:rFonts w:hint="eastAsia"/>
          </w:rPr>
          <w:t>基本要件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5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08676383" w14:textId="77777777" w:rsidR="00F11617" w:rsidRDefault="009629B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426" w:history="1">
        <w:r w:rsidR="00F11617" w:rsidRPr="004F6DDC">
          <w:rPr>
            <w:rStyle w:val="afff3"/>
            <w:rFonts w:ascii="メイリオ" w:eastAsia="メイリオ" w:hAnsi="メイリオ" w:hint="eastAsia"/>
          </w:rPr>
          <w:t>▼</w:t>
        </w:r>
        <w:r w:rsidR="00F11617">
          <w:rPr>
            <w:rFonts w:asciiTheme="minorHAnsi" w:eastAsiaTheme="minorEastAsia" w:hAnsiTheme="minorHAnsi" w:cstheme="minorBidi"/>
            <w:b w:val="0"/>
          </w:rPr>
          <w:tab/>
        </w:r>
        <w:r w:rsidR="00F11617" w:rsidRPr="004F6DDC">
          <w:rPr>
            <w:rStyle w:val="afff3"/>
            <w:rFonts w:hint="eastAsia"/>
          </w:rPr>
          <w:t>要求仕様／要件定義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6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01613F8F" w14:textId="77777777" w:rsidR="00F11617" w:rsidRDefault="009629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7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仕様の依存関係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7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0ACFEF73" w14:textId="77777777" w:rsidR="00F11617" w:rsidRDefault="009629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8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データ仕様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8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2</w:t>
        </w:r>
        <w:r w:rsidR="00F11617">
          <w:rPr>
            <w:webHidden/>
          </w:rPr>
          <w:fldChar w:fldCharType="end"/>
        </w:r>
      </w:hyperlink>
    </w:p>
    <w:p w14:paraId="6621BF7B" w14:textId="77777777" w:rsidR="00F11617" w:rsidRDefault="009629B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9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処理仕様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9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2</w:t>
        </w:r>
        <w:r w:rsidR="00F11617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0422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0744CF86" w14:textId="21AC0288" w:rsidR="003750FA" w:rsidRDefault="003750FA" w:rsidP="001256D9">
      <w:pPr>
        <w:pStyle w:val="a8"/>
        <w:ind w:firstLine="283"/>
      </w:pPr>
      <w:r>
        <w:t>（メモ）</w:t>
      </w:r>
    </w:p>
    <w:p w14:paraId="5EE9D95F" w14:textId="07470B23" w:rsidR="003750FA" w:rsidRDefault="003750FA" w:rsidP="001256D9">
      <w:pPr>
        <w:pStyle w:val="a8"/>
        <w:ind w:firstLine="283"/>
      </w:pPr>
      <w:r w:rsidRPr="003750FA">
        <w:rPr>
          <w:rFonts w:hint="eastAsia"/>
        </w:rPr>
        <w:t>・サウンド管理、スレッドでフェード、ディレイなどを更新、</w:t>
      </w:r>
      <w:r w:rsidRPr="003750FA">
        <w:rPr>
          <w:rFonts w:hint="eastAsia"/>
        </w:rPr>
        <w:t>SE</w:t>
      </w:r>
      <w:r w:rsidRPr="003750FA">
        <w:rPr>
          <w:rFonts w:hint="eastAsia"/>
        </w:rPr>
        <w:t>のハンドル管理、位置や音量更新はリクエストをキューイング、自動消滅や消滅判定なども行う、ボイス再生はストリーム専用にしない、戦闘中のボイス再生では、同キャラのボイスが重なって再生されないように、キャラ識別</w:t>
      </w:r>
      <w:r w:rsidRPr="003750FA">
        <w:rPr>
          <w:rFonts w:hint="eastAsia"/>
        </w:rPr>
        <w:t>ID</w:t>
      </w:r>
      <w:r w:rsidRPr="003750FA">
        <w:rPr>
          <w:rFonts w:hint="eastAsia"/>
        </w:rPr>
        <w:t>とボイス優先度を扱う、シーン切り替え時のシーンレディ機能</w:t>
      </w:r>
    </w:p>
    <w:p w14:paraId="2DA78B56" w14:textId="77777777" w:rsidR="00525DE4" w:rsidRDefault="00525DE4" w:rsidP="001256D9">
      <w:pPr>
        <w:pStyle w:val="a8"/>
        <w:ind w:firstLine="283"/>
      </w:pPr>
    </w:p>
    <w:p w14:paraId="52B5950E" w14:textId="26FB914C" w:rsidR="00525DE4" w:rsidRDefault="00525DE4" w:rsidP="001256D9">
      <w:pPr>
        <w:pStyle w:val="a8"/>
        <w:ind w:firstLine="283"/>
        <w:rPr>
          <w:rFonts w:hint="eastAsia"/>
        </w:rPr>
      </w:pPr>
      <w:r>
        <w:t>リソースマネージャの活用を中心に解説。ほかはちょっとした</w:t>
      </w:r>
      <w:r>
        <w:rPr>
          <w:rFonts w:hint="eastAsia"/>
        </w:rPr>
        <w:t>T</w:t>
      </w:r>
      <w:r>
        <w:t>ips</w:t>
      </w:r>
      <w:r>
        <w:t>としてまとめ。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0423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0424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0425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0426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0427"/>
      <w:r>
        <w:rPr>
          <w:rFonts w:hint="eastAsia"/>
        </w:rPr>
        <w:lastRenderedPageBreak/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3253155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0428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0429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F11617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9629BB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F11617">
        <w:t>サウンド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CE00AD" w14:textId="77777777" w:rsidR="009629BB" w:rsidRDefault="009629BB" w:rsidP="002B2600">
      <w:r>
        <w:separator/>
      </w:r>
    </w:p>
  </w:endnote>
  <w:endnote w:type="continuationSeparator" w:id="0">
    <w:p w14:paraId="7D3CA128" w14:textId="77777777" w:rsidR="009629BB" w:rsidRDefault="009629BB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25DE4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25DE4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25DE4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525DE4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35CD17" w14:textId="77777777" w:rsidR="009629BB" w:rsidRDefault="009629BB" w:rsidP="002B2600">
      <w:r>
        <w:separator/>
      </w:r>
    </w:p>
  </w:footnote>
  <w:footnote w:type="continuationSeparator" w:id="0">
    <w:p w14:paraId="715F4D9C" w14:textId="77777777" w:rsidR="009629BB" w:rsidRDefault="009629BB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9629BB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9629BB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9629BB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525DE4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9629BB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9629BB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9629BB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9629BB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9629BB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9629BB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9629BB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9629BB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9629BB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9629BB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9629BB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9629BB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9629BB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9629BB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9629BB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114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50F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5DE4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29BB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776BAC-2E9C-4042-B014-7FD2AB906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1</TotalTime>
  <Pages>7</Pages>
  <Words>190</Words>
  <Characters>1088</Characters>
  <Application>Microsoft Office Word</Application>
  <DocSecurity>0</DocSecurity>
  <Lines>9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サウンドシステム</vt:lpstr>
    </vt:vector>
  </TitlesOfParts>
  <Company/>
  <LinksUpToDate>false</LinksUpToDate>
  <CharactersWithSpaces>1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サウンドシステム</dc:title>
  <dc:subject>効率的で安全なサラウンド活用とリソース管理</dc:subject>
  <dc:creator>板垣 衛</dc:creator>
  <cp:keywords/>
  <dc:description/>
  <cp:lastModifiedBy>板垣衛</cp:lastModifiedBy>
  <cp:revision>1037</cp:revision>
  <cp:lastPrinted>2014-01-13T15:10:00Z</cp:lastPrinted>
  <dcterms:created xsi:type="dcterms:W3CDTF">2014-01-07T17:50:00Z</dcterms:created>
  <dcterms:modified xsi:type="dcterms:W3CDTF">2014-02-06T19:37:00Z</dcterms:modified>
  <cp:category>仕様・設計書</cp:category>
  <cp:contentStatus/>
</cp:coreProperties>
</file>